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7365579"/>
      <w:r w:rsidRPr="00F002F3">
        <w:rPr>
          <w:rFonts w:hint="eastAsia"/>
        </w:rPr>
        <w:t>目录</w:t>
      </w:r>
      <w:bookmarkEnd w:id="0"/>
    </w:p>
    <w:p w:rsidR="005F650B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7365579" w:history="1">
        <w:r w:rsidR="005F650B" w:rsidRPr="00B91CEA">
          <w:rPr>
            <w:rStyle w:val="a5"/>
            <w:rFonts w:hint="eastAsia"/>
            <w:noProof/>
          </w:rPr>
          <w:t>目录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79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1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0" w:history="1">
        <w:r w:rsidR="005F650B" w:rsidRPr="00B91CEA">
          <w:rPr>
            <w:rStyle w:val="a5"/>
            <w:rFonts w:ascii="Helvetica" w:hAnsi="Helvetica" w:cs="Helvetica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架构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0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365581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架构图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1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2" w:history="1">
        <w:r w:rsidR="005F650B" w:rsidRPr="00B91CEA">
          <w:rPr>
            <w:rStyle w:val="a5"/>
            <w:rFonts w:ascii="Helvetica" w:hAnsi="Helvetica" w:cs="Helvetica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功能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2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83" w:history="1">
        <w:r w:rsidR="005F650B" w:rsidRPr="00B91CEA">
          <w:rPr>
            <w:rStyle w:val="a5"/>
            <w:rFonts w:ascii="Helvetica" w:hAnsi="Helvetica" w:cs="Helvetica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开发指南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3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4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引入依赖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4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2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5" w:history="1">
        <w:r w:rsidR="005F650B" w:rsidRPr="00B91CEA">
          <w:rPr>
            <w:rStyle w:val="a5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Spring</w:t>
        </w:r>
        <w:r w:rsidR="005F650B" w:rsidRPr="00B91CEA">
          <w:rPr>
            <w:rStyle w:val="a5"/>
            <w:rFonts w:hint="eastAsia"/>
            <w:noProof/>
          </w:rPr>
          <w:t>配置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5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3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86" w:history="1">
        <w:r w:rsidR="005F650B" w:rsidRPr="00B91CEA">
          <w:rPr>
            <w:rStyle w:val="a5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接口说明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6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4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7" w:history="1">
        <w:r w:rsidR="005F650B" w:rsidRPr="00B91CEA">
          <w:rPr>
            <w:rStyle w:val="a5"/>
            <w:noProof/>
          </w:rPr>
          <w:t>1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BusFactory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7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4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8" w:history="1">
        <w:r w:rsidR="005F650B" w:rsidRPr="00B91CEA">
          <w:rPr>
            <w:rStyle w:val="a5"/>
            <w:noProof/>
          </w:rPr>
          <w:t>2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Listener&lt;T&gt;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8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365589" w:history="1">
        <w:r w:rsidR="005F650B" w:rsidRPr="00B91CEA">
          <w:rPr>
            <w:rStyle w:val="a5"/>
            <w:noProof/>
          </w:rPr>
          <w:t>3.</w:t>
        </w:r>
        <w:r w:rsidR="005F650B">
          <w:rPr>
            <w:noProof/>
          </w:rPr>
          <w:tab/>
        </w:r>
        <w:r w:rsidR="005F650B" w:rsidRPr="00B91CEA">
          <w:rPr>
            <w:rStyle w:val="a5"/>
            <w:noProof/>
          </w:rPr>
          <w:t>EventCallback &lt;T&gt;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89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77365590" w:history="1">
        <w:r w:rsidR="005F650B" w:rsidRPr="00B91CEA">
          <w:rPr>
            <w:rStyle w:val="a5"/>
            <w:noProof/>
          </w:rPr>
          <w:t>4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例子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90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5</w:t>
        </w:r>
        <w:r w:rsidR="005F650B">
          <w:rPr>
            <w:noProof/>
            <w:webHidden/>
          </w:rPr>
          <w:fldChar w:fldCharType="end"/>
        </w:r>
      </w:hyperlink>
    </w:p>
    <w:p w:rsidR="005F650B" w:rsidRDefault="002C267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365591" w:history="1">
        <w:r w:rsidR="005F650B" w:rsidRPr="00B91CEA">
          <w:rPr>
            <w:rStyle w:val="a5"/>
            <w:rFonts w:ascii="Helvetica" w:hAnsi="Helvetica" w:cs="Helvetica"/>
            <w:noProof/>
          </w:rPr>
          <w:t>4.</w:t>
        </w:r>
        <w:r w:rsidR="005F650B">
          <w:rPr>
            <w:noProof/>
          </w:rPr>
          <w:tab/>
        </w:r>
        <w:r w:rsidR="005F650B" w:rsidRPr="00B91CEA">
          <w:rPr>
            <w:rStyle w:val="a5"/>
            <w:rFonts w:hint="eastAsia"/>
            <w:noProof/>
          </w:rPr>
          <w:t>配置介绍</w:t>
        </w:r>
        <w:r w:rsidR="005F650B">
          <w:rPr>
            <w:noProof/>
            <w:webHidden/>
          </w:rPr>
          <w:tab/>
        </w:r>
        <w:r w:rsidR="005F650B">
          <w:rPr>
            <w:noProof/>
            <w:webHidden/>
          </w:rPr>
          <w:fldChar w:fldCharType="begin"/>
        </w:r>
        <w:r w:rsidR="005F650B">
          <w:rPr>
            <w:noProof/>
            <w:webHidden/>
          </w:rPr>
          <w:instrText xml:space="preserve"> PAGEREF _Toc477365591 \h </w:instrText>
        </w:r>
        <w:r w:rsidR="005F650B">
          <w:rPr>
            <w:noProof/>
            <w:webHidden/>
          </w:rPr>
        </w:r>
        <w:r w:rsidR="005F650B">
          <w:rPr>
            <w:noProof/>
            <w:webHidden/>
          </w:rPr>
          <w:fldChar w:fldCharType="separate"/>
        </w:r>
        <w:r w:rsidR="005F650B">
          <w:rPr>
            <w:noProof/>
            <w:webHidden/>
          </w:rPr>
          <w:t>7</w:t>
        </w:r>
        <w:r w:rsidR="005F650B"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1" w:name="_Toc477365580"/>
      <w:r>
        <w:rPr>
          <w:rFonts w:hint="eastAsia"/>
        </w:rPr>
        <w:lastRenderedPageBreak/>
        <w:t>架构介绍</w:t>
      </w:r>
      <w:bookmarkEnd w:id="1"/>
    </w:p>
    <w:p w:rsidR="003426B8" w:rsidRDefault="003426B8" w:rsidP="003426B8">
      <w:pPr>
        <w:pStyle w:val="2"/>
        <w:numPr>
          <w:ilvl w:val="0"/>
          <w:numId w:val="17"/>
        </w:numPr>
      </w:pPr>
      <w:bookmarkStart w:id="2" w:name="_Toc477365581"/>
      <w:r>
        <w:rPr>
          <w:rFonts w:hint="eastAsia"/>
        </w:rPr>
        <w:t>架构图</w:t>
      </w:r>
      <w:bookmarkEnd w:id="2"/>
    </w:p>
    <w:p w:rsidR="003426B8" w:rsidRDefault="00BB356B" w:rsidP="003A232B">
      <w:pPr>
        <w:jc w:val="center"/>
      </w:pPr>
      <w:r>
        <w:object w:dxaOrig="4591" w:dyaOrig="3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94pt" o:ole="">
            <v:imagedata r:id="rId9" o:title=""/>
          </v:shape>
          <o:OLEObject Type="Embed" ProgID="Visio.Drawing.11" ShapeID="_x0000_i1025" DrawAspect="Content" ObjectID="_1551180696" r:id="rId10"/>
        </w:object>
      </w:r>
    </w:p>
    <w:p w:rsidR="003D3582" w:rsidRDefault="00A47F87" w:rsidP="00A47F87">
      <w:r>
        <w:rPr>
          <w:rFonts w:hint="eastAsia"/>
        </w:rPr>
        <w:t>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EventBus</w:t>
      </w:r>
      <w:proofErr w:type="spellEnd"/>
      <w:r>
        <w:rPr>
          <w:rFonts w:hint="eastAsia"/>
        </w:rPr>
        <w:t>封装的同步事件框架，可以持久化事件。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3" w:name="_Toc477365582"/>
      <w:r>
        <w:rPr>
          <w:rFonts w:hint="eastAsia"/>
        </w:rPr>
        <w:t>功能介绍</w:t>
      </w:r>
      <w:bookmarkEnd w:id="3"/>
    </w:p>
    <w:p w:rsidR="00411DF7" w:rsidRDefault="00C449CE" w:rsidP="003A232B">
      <w:r w:rsidRPr="00411DF7">
        <w:rPr>
          <w:rFonts w:hint="eastAsia"/>
          <w:b/>
        </w:rPr>
        <w:t>持久</w:t>
      </w:r>
      <w:proofErr w:type="gramStart"/>
      <w:r w:rsidRPr="00411DF7">
        <w:rPr>
          <w:rFonts w:hint="eastAsia"/>
          <w:b/>
        </w:rPr>
        <w:t>化事件</w:t>
      </w:r>
      <w:proofErr w:type="gramEnd"/>
      <w:r w:rsidRPr="00411DF7">
        <w:rPr>
          <w:rFonts w:hint="eastAsia"/>
          <w:b/>
        </w:rPr>
        <w:t>框架</w:t>
      </w:r>
      <w:r w:rsidR="00411DF7" w:rsidRPr="00411DF7">
        <w:rPr>
          <w:rFonts w:hint="eastAsia"/>
          <w:b/>
        </w:rPr>
        <w:t>：</w:t>
      </w:r>
      <w:r w:rsidR="00B26E3B">
        <w:rPr>
          <w:rFonts w:hint="eastAsia"/>
        </w:rPr>
        <w:t>可以选择是否</w:t>
      </w:r>
      <w:r w:rsidR="00956939" w:rsidRPr="00411DF7">
        <w:rPr>
          <w:rFonts w:hint="eastAsia"/>
        </w:rPr>
        <w:t>持久化指定事件，并通</w:t>
      </w:r>
      <w:r w:rsidR="00956939">
        <w:rPr>
          <w:rFonts w:hint="eastAsia"/>
        </w:rPr>
        <w:t>过任务调度系统执行持久化的事件。</w:t>
      </w:r>
      <w:r w:rsidR="001108B4">
        <w:rPr>
          <w:rFonts w:hint="eastAsia"/>
        </w:rPr>
        <w:t>如果将业务操作与事件发送置于同一个事务中，可确保业务操作和事件的一致性。</w:t>
      </w:r>
    </w:p>
    <w:p w:rsidR="003426B8" w:rsidRDefault="003426B8" w:rsidP="003426B8">
      <w:pPr>
        <w:pStyle w:val="1"/>
        <w:numPr>
          <w:ilvl w:val="0"/>
          <w:numId w:val="15"/>
        </w:numPr>
      </w:pPr>
      <w:bookmarkStart w:id="4" w:name="_Toc477365583"/>
      <w:r>
        <w:rPr>
          <w:rFonts w:hint="eastAsia"/>
        </w:rPr>
        <w:t>开发指南</w:t>
      </w:r>
      <w:bookmarkEnd w:id="4"/>
    </w:p>
    <w:p w:rsidR="00D149FF" w:rsidRDefault="00D149FF" w:rsidP="00D149FF">
      <w:pPr>
        <w:pStyle w:val="3"/>
        <w:numPr>
          <w:ilvl w:val="0"/>
          <w:numId w:val="20"/>
        </w:numPr>
      </w:pPr>
      <w:bookmarkStart w:id="5" w:name="_Toc477365584"/>
      <w:r>
        <w:rPr>
          <w:rFonts w:hint="eastAsia"/>
        </w:rPr>
        <w:t>引入依赖</w:t>
      </w:r>
      <w:bookmarkEnd w:id="5"/>
    </w:p>
    <w:p w:rsidR="00EE05F8" w:rsidRPr="00E201C8" w:rsidRDefault="00E201C8" w:rsidP="006903F2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A92D5A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A92D5A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9D7E79"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149FF" w:rsidRDefault="00D149FF" w:rsidP="00D149FF">
      <w:pPr>
        <w:pStyle w:val="3"/>
        <w:numPr>
          <w:ilvl w:val="0"/>
          <w:numId w:val="20"/>
        </w:numPr>
      </w:pPr>
      <w:bookmarkStart w:id="6" w:name="_Toc477365585"/>
      <w:r>
        <w:rPr>
          <w:rFonts w:hint="eastAsia"/>
        </w:rPr>
        <w:t>Spring</w:t>
      </w:r>
      <w:r>
        <w:rPr>
          <w:rFonts w:hint="eastAsia"/>
        </w:rPr>
        <w:t>配置</w:t>
      </w:r>
      <w:bookmarkEnd w:id="6"/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proofErr w:type="gramEnd"/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lasspath:</w:t>
      </w:r>
      <w:r w:rsidR="00A92D5A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038E2" w:rsidRPr="00446462" w:rsidRDefault="006D3ADF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zookeeper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bea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persistentEventRecoveryJob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</w:t>
      </w:r>
      <w:proofErr w:type="spellEnd"/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--</w:t>
      </w:r>
      <w:proofErr w:type="gramEnd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proofErr w:type="spellStart"/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proofErr w:type="spellEnd"/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org.springframework.jdbc.core.namedparam</w:t>
      </w:r>
      <w:proofErr w:type="spellEnd"/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NamedParameter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constructor-</w:t>
      </w:r>
      <w:proofErr w:type="spell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arg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proofErr w:type="gram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annotation</w:t>
      </w:r>
      <w:proofErr w:type="gram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-drive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t>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Pr="004841E2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igseri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typ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c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next_retry_tim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creat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_p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t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g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1273CD" w:rsidRDefault="001273CD" w:rsidP="001273CD">
      <w:pPr>
        <w:pStyle w:val="3"/>
        <w:numPr>
          <w:ilvl w:val="0"/>
          <w:numId w:val="20"/>
        </w:numPr>
      </w:pPr>
      <w:bookmarkStart w:id="7" w:name="_Toc477365586"/>
      <w:r>
        <w:rPr>
          <w:rFonts w:hint="eastAsia"/>
        </w:rPr>
        <w:t>接口说明</w:t>
      </w:r>
      <w:bookmarkEnd w:id="7"/>
    </w:p>
    <w:p w:rsidR="00FC5DE4" w:rsidRPr="00FC5DE4" w:rsidRDefault="008C007D" w:rsidP="008C007D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8" w:name="_Toc477365587"/>
      <w:proofErr w:type="spellStart"/>
      <w:r w:rsidRPr="008C007D">
        <w:rPr>
          <w:rStyle w:val="4Char"/>
          <w:sz w:val="22"/>
        </w:rPr>
        <w:t>EventBusFactory</w:t>
      </w:r>
      <w:bookmarkEnd w:id="8"/>
      <w:proofErr w:type="spellEnd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8C007D" w:rsidP="00FC5DE4">
      <w:pPr>
        <w:rPr>
          <w:b/>
        </w:rPr>
      </w:pPr>
      <w:r>
        <w:rPr>
          <w:rFonts w:hint="eastAsia"/>
        </w:rPr>
        <w:t>事件总线</w:t>
      </w:r>
      <w:r w:rsidR="00100145">
        <w:rPr>
          <w:rFonts w:hint="eastAsia"/>
        </w:rPr>
        <w:t>(</w:t>
      </w:r>
      <w:proofErr w:type="gramStart"/>
      <w:r w:rsidR="00100145">
        <w:rPr>
          <w:rFonts w:hint="eastAsia"/>
        </w:rPr>
        <w:t>单例模式</w:t>
      </w:r>
      <w:proofErr w:type="gramEnd"/>
      <w:r w:rsidR="00100145">
        <w:rPr>
          <w:rFonts w:hint="eastAsia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static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BusFactory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getInstance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)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获取事件总线实例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4471B8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egister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lass group,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Listener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listener)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注册事件监听器</w:t>
            </w:r>
          </w:p>
        </w:tc>
      </w:tr>
      <w:tr w:rsidR="004471B8" w:rsidRPr="00E647CB" w:rsidTr="00A92D80">
        <w:tc>
          <w:tcPr>
            <w:tcW w:w="1420" w:type="dxa"/>
            <w:shd w:val="pct25" w:color="auto" w:fill="auto"/>
          </w:tcPr>
          <w:p w:rsidR="004471B8" w:rsidRPr="003C501F" w:rsidRDefault="004471B8" w:rsidP="00A92D8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4471B8" w:rsidRPr="004471B8" w:rsidRDefault="004471B8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post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 event)</w:t>
            </w:r>
          </w:p>
        </w:tc>
      </w:tr>
      <w:tr w:rsidR="004471B8" w:rsidRPr="00E647CB" w:rsidTr="00A92D80">
        <w:tc>
          <w:tcPr>
            <w:tcW w:w="1420" w:type="dxa"/>
          </w:tcPr>
          <w:p w:rsidR="004471B8" w:rsidRDefault="004471B8" w:rsidP="00A92D80"/>
        </w:tc>
        <w:tc>
          <w:tcPr>
            <w:tcW w:w="7102" w:type="dxa"/>
          </w:tcPr>
          <w:p w:rsidR="004471B8" w:rsidRPr="001273CD" w:rsidRDefault="004471B8" w:rsidP="00A92D8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布事件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4471B8" w:rsidRDefault="004471B8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learListeners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final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lass group)</w:t>
            </w:r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4471B8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清除指定事件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74"/>
        <w:gridCol w:w="1929"/>
        <w:gridCol w:w="1657"/>
        <w:gridCol w:w="651"/>
        <w:gridCol w:w="2611"/>
      </w:tblGrid>
      <w:tr w:rsidR="001273CD" w:rsidTr="00A16971">
        <w:tc>
          <w:tcPr>
            <w:tcW w:w="167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29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5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51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611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A16971" w:rsidTr="00A16971">
        <w:tc>
          <w:tcPr>
            <w:tcW w:w="1674" w:type="dxa"/>
            <w:vMerge w:val="restart"/>
          </w:tcPr>
          <w:p w:rsidR="001273CD" w:rsidRPr="00A16971" w:rsidRDefault="00A923BF" w:rsidP="003C6A90">
            <w:pPr>
              <w:jc w:val="center"/>
              <w:rPr>
                <w:sz w:val="18"/>
                <w:szCs w:val="18"/>
              </w:rPr>
            </w:pPr>
            <w:r w:rsidRPr="00A16971">
              <w:rPr>
                <w:rFonts w:ascii="Courier New" w:hAnsi="Courier New" w:cs="Courier New"/>
                <w:color w:val="000000"/>
                <w:sz w:val="20"/>
                <w:szCs w:val="20"/>
              </w:rPr>
              <w:t>Event</w:t>
            </w:r>
            <w:r w:rsidRPr="00A1697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&lt;T&gt;</w:t>
            </w:r>
          </w:p>
        </w:tc>
        <w:tc>
          <w:tcPr>
            <w:tcW w:w="1929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1273CD">
            <w:pPr>
              <w:rPr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group</w:t>
            </w:r>
          </w:p>
        </w:tc>
        <w:tc>
          <w:tcPr>
            <w:tcW w:w="1657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A16971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Class</w:t>
            </w:r>
          </w:p>
        </w:tc>
        <w:tc>
          <w:tcPr>
            <w:tcW w:w="651" w:type="dxa"/>
            <w:tcBorders>
              <w:bottom w:val="single" w:sz="4" w:space="0" w:color="000000" w:themeColor="text1"/>
            </w:tcBorders>
            <w:vAlign w:val="center"/>
          </w:tcPr>
          <w:p w:rsidR="001273CD" w:rsidRPr="00A16971" w:rsidRDefault="00A923BF" w:rsidP="003C6A90">
            <w:pPr>
              <w:rPr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611" w:type="dxa"/>
            <w:tcBorders>
              <w:bottom w:val="single" w:sz="4" w:space="0" w:color="000000" w:themeColor="text1"/>
            </w:tcBorders>
          </w:tcPr>
          <w:p w:rsidR="001273CD" w:rsidRPr="00A16971" w:rsidRDefault="00C10845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监听类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Id</w:t>
            </w:r>
            <w:proofErr w:type="spellEnd"/>
          </w:p>
        </w:tc>
        <w:tc>
          <w:tcPr>
            <w:tcW w:w="165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51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 w:rsidR="00BF25D3">
              <w:rPr>
                <w:rFonts w:hint="eastAsia"/>
                <w:sz w:val="18"/>
                <w:szCs w:val="18"/>
              </w:rPr>
              <w:t>持久化</w:t>
            </w:r>
            <w:r>
              <w:rPr>
                <w:rFonts w:hint="eastAsia"/>
                <w:sz w:val="18"/>
                <w:szCs w:val="18"/>
              </w:rPr>
              <w:t>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Type</w:t>
            </w:r>
            <w:proofErr w:type="spellEnd"/>
          </w:p>
        </w:tc>
        <w:tc>
          <w:tcPr>
            <w:tcW w:w="165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51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 w:rsidR="00BF25D3">
              <w:rPr>
                <w:rFonts w:hint="eastAsia"/>
                <w:sz w:val="18"/>
                <w:szCs w:val="18"/>
              </w:rPr>
              <w:t>持久化</w:t>
            </w:r>
            <w:r>
              <w:rPr>
                <w:rFonts w:hint="eastAsia"/>
                <w:sz w:val="18"/>
                <w:szCs w:val="18"/>
              </w:rPr>
              <w:t>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A923BF" w:rsidRDefault="00A923BF" w:rsidP="00A923BF">
            <w:pPr>
              <w:rPr>
                <w:sz w:val="18"/>
                <w:szCs w:val="18"/>
              </w:rPr>
            </w:pPr>
            <w:r w:rsidRPr="00A923BF">
              <w:rPr>
                <w:sz w:val="18"/>
                <w:szCs w:val="18"/>
              </w:rPr>
              <w:t>payload</w:t>
            </w:r>
            <w:r w:rsidR="00DB2495" w:rsidRPr="00A923BF">
              <w:rPr>
                <w:sz w:val="18"/>
                <w:szCs w:val="18"/>
              </w:rPr>
              <w:tab/>
            </w:r>
          </w:p>
        </w:tc>
        <w:tc>
          <w:tcPr>
            <w:tcW w:w="1657" w:type="dxa"/>
          </w:tcPr>
          <w:p w:rsidR="001273CD" w:rsidRPr="00A923BF" w:rsidRDefault="00A923BF" w:rsidP="00A923BF">
            <w:pPr>
              <w:rPr>
                <w:sz w:val="18"/>
                <w:szCs w:val="18"/>
              </w:rPr>
            </w:pPr>
            <w:r w:rsidRPr="00A923BF"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51" w:type="dxa"/>
          </w:tcPr>
          <w:p w:rsidR="001273CD" w:rsidRPr="001273CD" w:rsidRDefault="00326027" w:rsidP="003C6A90">
            <w:pPr>
              <w:rPr>
                <w:color w:val="FF0000"/>
                <w:sz w:val="18"/>
                <w:szCs w:val="18"/>
              </w:rPr>
            </w:pPr>
            <w:r w:rsidRPr="00A16971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611" w:type="dxa"/>
          </w:tcPr>
          <w:p w:rsidR="001273CD" w:rsidRPr="001273CD" w:rsidRDefault="00BF25D3" w:rsidP="0023693D">
            <w:pPr>
              <w:rPr>
                <w:color w:val="FF0000"/>
                <w:sz w:val="18"/>
                <w:szCs w:val="18"/>
              </w:rPr>
            </w:pPr>
            <w:r w:rsidRPr="00B10B11">
              <w:rPr>
                <w:rFonts w:hint="eastAsia"/>
                <w:sz w:val="18"/>
                <w:szCs w:val="18"/>
              </w:rPr>
              <w:t>具体事件</w:t>
            </w:r>
          </w:p>
        </w:tc>
      </w:tr>
      <w:tr w:rsidR="001273CD" w:rsidRPr="00E22E13" w:rsidTr="00A16971">
        <w:tc>
          <w:tcPr>
            <w:tcW w:w="1674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1273CD" w:rsidRPr="00327F91" w:rsidRDefault="00A923BF" w:rsidP="00A923BF">
            <w:pPr>
              <w:rPr>
                <w:sz w:val="18"/>
                <w:szCs w:val="18"/>
              </w:rPr>
            </w:pPr>
            <w:r w:rsidRPr="00327F91">
              <w:rPr>
                <w:sz w:val="18"/>
                <w:szCs w:val="18"/>
              </w:rPr>
              <w:t>callback</w:t>
            </w:r>
          </w:p>
        </w:tc>
        <w:tc>
          <w:tcPr>
            <w:tcW w:w="1657" w:type="dxa"/>
          </w:tcPr>
          <w:p w:rsidR="001273CD" w:rsidRPr="00327F91" w:rsidRDefault="00A923BF" w:rsidP="00A923BF">
            <w:pPr>
              <w:rPr>
                <w:sz w:val="18"/>
                <w:szCs w:val="18"/>
              </w:rPr>
            </w:pPr>
            <w:proofErr w:type="spellStart"/>
            <w:r w:rsidRPr="00327F91">
              <w:rPr>
                <w:sz w:val="18"/>
                <w:szCs w:val="18"/>
              </w:rPr>
              <w:t>EventCallback</w:t>
            </w:r>
            <w:proofErr w:type="spellEnd"/>
            <w:r w:rsidRPr="00327F91">
              <w:rPr>
                <w:sz w:val="18"/>
                <w:szCs w:val="18"/>
              </w:rPr>
              <w:t>&lt;T&gt;</w:t>
            </w:r>
          </w:p>
        </w:tc>
        <w:tc>
          <w:tcPr>
            <w:tcW w:w="651" w:type="dxa"/>
          </w:tcPr>
          <w:p w:rsidR="001273CD" w:rsidRPr="00327F91" w:rsidRDefault="001273CD" w:rsidP="003C6A90">
            <w:pPr>
              <w:rPr>
                <w:sz w:val="18"/>
                <w:szCs w:val="18"/>
              </w:rPr>
            </w:pPr>
            <w:r w:rsidRPr="00327F91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1273CD" w:rsidRPr="00327F91" w:rsidRDefault="00290B92" w:rsidP="009561BF">
            <w:pPr>
              <w:rPr>
                <w:sz w:val="18"/>
                <w:szCs w:val="18"/>
              </w:rPr>
            </w:pPr>
            <w:r w:rsidRPr="00327F91">
              <w:rPr>
                <w:rFonts w:hint="eastAsia"/>
                <w:sz w:val="18"/>
                <w:szCs w:val="18"/>
              </w:rPr>
              <w:t>事件回调，</w:t>
            </w:r>
            <w:r w:rsidR="00327F91">
              <w:rPr>
                <w:rFonts w:hint="eastAsia"/>
                <w:sz w:val="18"/>
                <w:szCs w:val="18"/>
              </w:rPr>
              <w:t>请</w:t>
            </w:r>
            <w:r w:rsidR="009561BF">
              <w:rPr>
                <w:rFonts w:hint="eastAsia"/>
                <w:sz w:val="18"/>
                <w:szCs w:val="18"/>
              </w:rPr>
              <w:t>在事件处理逻辑中</w:t>
            </w:r>
            <w:r w:rsidR="00327F91">
              <w:rPr>
                <w:rFonts w:hint="eastAsia"/>
                <w:sz w:val="18"/>
                <w:szCs w:val="18"/>
              </w:rPr>
              <w:t>自行实现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isPersistent</w:t>
            </w:r>
            <w:proofErr w:type="spellEnd"/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oolean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EC37C2" w:rsidP="00EC37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true</w:t>
            </w:r>
            <w:r>
              <w:rPr>
                <w:rFonts w:hint="eastAsia"/>
                <w:sz w:val="18"/>
                <w:szCs w:val="18"/>
              </w:rPr>
              <w:t>时持久化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r w:rsidRPr="00A16971">
              <w:rPr>
                <w:sz w:val="18"/>
                <w:szCs w:val="18"/>
              </w:rPr>
              <w:t>retry</w:t>
            </w:r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5B716C" w:rsidP="005B716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重试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次，</w:t>
            </w:r>
            <w:r w:rsidR="00C20BDF">
              <w:rPr>
                <w:rFonts w:hint="eastAsia"/>
                <w:sz w:val="18"/>
                <w:szCs w:val="18"/>
              </w:rPr>
              <w:t>-1</w:t>
            </w:r>
            <w:r w:rsidR="00C20BDF">
              <w:rPr>
                <w:rFonts w:hint="eastAsia"/>
                <w:sz w:val="18"/>
                <w:szCs w:val="18"/>
              </w:rPr>
              <w:t>时无限重试，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无限重试</w:t>
            </w:r>
            <w:proofErr w:type="gramStart"/>
            <w:r w:rsidR="00C20BDF">
              <w:rPr>
                <w:rFonts w:hint="eastAsia"/>
                <w:sz w:val="18"/>
                <w:szCs w:val="18"/>
              </w:rPr>
              <w:t>默认间</w:t>
            </w:r>
            <w:proofErr w:type="gramEnd"/>
            <w:r w:rsidR="00C20BDF">
              <w:rPr>
                <w:rFonts w:hint="eastAsia"/>
                <w:sz w:val="18"/>
                <w:szCs w:val="18"/>
              </w:rPr>
              <w:t>隔离</w:t>
            </w:r>
            <w:r w:rsidR="00C20BDF">
              <w:rPr>
                <w:rFonts w:hint="eastAsia"/>
                <w:sz w:val="18"/>
                <w:szCs w:val="18"/>
              </w:rPr>
              <w:t>10</w:t>
            </w:r>
            <w:r w:rsidR="00C20BDF">
              <w:rPr>
                <w:rFonts w:hint="eastAsia"/>
                <w:sz w:val="18"/>
                <w:szCs w:val="18"/>
              </w:rPr>
              <w:t>分钟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A16971" w:rsidRPr="00E22E13" w:rsidTr="00A16971">
        <w:tc>
          <w:tcPr>
            <w:tcW w:w="1674" w:type="dxa"/>
            <w:vMerge/>
          </w:tcPr>
          <w:p w:rsidR="00A16971" w:rsidRPr="00E22E13" w:rsidRDefault="00A16971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29" w:type="dxa"/>
          </w:tcPr>
          <w:p w:rsidR="00A16971" w:rsidRP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eventContext</w:t>
            </w:r>
            <w:proofErr w:type="spellEnd"/>
          </w:p>
        </w:tc>
        <w:tc>
          <w:tcPr>
            <w:tcW w:w="1657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proofErr w:type="spellStart"/>
            <w:r w:rsidRPr="00A16971">
              <w:rPr>
                <w:sz w:val="18"/>
                <w:szCs w:val="18"/>
              </w:rPr>
              <w:t>EventContext</w:t>
            </w:r>
            <w:proofErr w:type="spellEnd"/>
          </w:p>
        </w:tc>
        <w:tc>
          <w:tcPr>
            <w:tcW w:w="651" w:type="dxa"/>
          </w:tcPr>
          <w:p w:rsidR="00A16971" w:rsidRDefault="00A16971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611" w:type="dxa"/>
          </w:tcPr>
          <w:p w:rsidR="00A16971" w:rsidRDefault="00507058" w:rsidP="00A169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持久</w:t>
            </w:r>
            <w:proofErr w:type="gramStart"/>
            <w:r>
              <w:rPr>
                <w:rFonts w:hint="eastAsia"/>
                <w:sz w:val="18"/>
                <w:szCs w:val="18"/>
              </w:rPr>
              <w:t>化事件</w:t>
            </w:r>
            <w:proofErr w:type="gramEnd"/>
            <w:r>
              <w:rPr>
                <w:rFonts w:hint="eastAsia"/>
                <w:sz w:val="18"/>
                <w:szCs w:val="18"/>
              </w:rPr>
              <w:t>恢复时使用，业务无需关心此属性</w:t>
            </w:r>
          </w:p>
        </w:tc>
      </w:tr>
    </w:tbl>
    <w:p w:rsidR="008A48C0" w:rsidRPr="00FC5DE4" w:rsidRDefault="008B6133" w:rsidP="008B6133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9" w:name="_Toc477365588"/>
      <w:proofErr w:type="spellStart"/>
      <w:r w:rsidRPr="008B6133">
        <w:rPr>
          <w:rStyle w:val="4Char"/>
          <w:sz w:val="22"/>
        </w:rPr>
        <w:t>EventListener</w:t>
      </w:r>
      <w:proofErr w:type="spellEnd"/>
      <w:r w:rsidRPr="008B6133">
        <w:rPr>
          <w:rStyle w:val="4Char"/>
          <w:sz w:val="22"/>
        </w:rPr>
        <w:t>&lt;T&gt;</w:t>
      </w:r>
      <w:bookmarkEnd w:id="9"/>
      <w:r w:rsidR="008A48C0" w:rsidRPr="00FC5DE4">
        <w:rPr>
          <w:rStyle w:val="4Char"/>
          <w:rFonts w:hint="eastAsia"/>
          <w:sz w:val="22"/>
        </w:rPr>
        <w:t xml:space="preserve"> </w:t>
      </w:r>
    </w:p>
    <w:p w:rsidR="008A48C0" w:rsidRPr="00FC5DE4" w:rsidRDefault="008B6133" w:rsidP="008A48C0">
      <w:pPr>
        <w:rPr>
          <w:b/>
        </w:rPr>
      </w:pPr>
      <w:r w:rsidRPr="008B6133">
        <w:rPr>
          <w:rFonts w:hint="eastAsia"/>
        </w:rPr>
        <w:t>事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8A48C0" w:rsidTr="00A92D80">
        <w:tc>
          <w:tcPr>
            <w:tcW w:w="1420" w:type="dxa"/>
            <w:shd w:val="pct25" w:color="auto" w:fill="auto"/>
          </w:tcPr>
          <w:p w:rsidR="008A48C0" w:rsidRPr="003C501F" w:rsidRDefault="008A48C0" w:rsidP="00A92D8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8A48C0" w:rsidRPr="00E647CB" w:rsidRDefault="008B6133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listen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vent)</w:t>
            </w:r>
          </w:p>
        </w:tc>
      </w:tr>
      <w:tr w:rsidR="008A48C0" w:rsidTr="00A92D80">
        <w:tc>
          <w:tcPr>
            <w:tcW w:w="1420" w:type="dxa"/>
            <w:tcBorders>
              <w:bottom w:val="single" w:sz="4" w:space="0" w:color="auto"/>
            </w:tcBorders>
          </w:tcPr>
          <w:p w:rsidR="008A48C0" w:rsidRDefault="008A48C0" w:rsidP="00A92D80"/>
        </w:tc>
        <w:tc>
          <w:tcPr>
            <w:tcW w:w="7102" w:type="dxa"/>
          </w:tcPr>
          <w:p w:rsidR="008A48C0" w:rsidRPr="001273CD" w:rsidRDefault="008B6133" w:rsidP="00A92D80">
            <w:pPr>
              <w:rPr>
                <w:sz w:val="18"/>
                <w:szCs w:val="18"/>
              </w:rPr>
            </w:pPr>
            <w:r>
              <w:rPr>
                <w:rFonts w:hint="eastAsia"/>
                <w:color w:val="595959" w:themeColor="text1" w:themeTint="A6"/>
                <w:sz w:val="18"/>
                <w:szCs w:val="18"/>
              </w:rPr>
              <w:t>监听指定事件</w:t>
            </w:r>
          </w:p>
        </w:tc>
      </w:tr>
    </w:tbl>
    <w:p w:rsidR="00D05759" w:rsidRPr="00F16B8A" w:rsidRDefault="00CE6C30" w:rsidP="00CE6C3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0" w:name="_Toc477365589"/>
      <w:proofErr w:type="spellStart"/>
      <w:r w:rsidRPr="00F16B8A">
        <w:rPr>
          <w:rStyle w:val="4Char"/>
          <w:sz w:val="22"/>
        </w:rPr>
        <w:t>EventCallback</w:t>
      </w:r>
      <w:proofErr w:type="spellEnd"/>
      <w:r w:rsidRPr="00F16B8A">
        <w:rPr>
          <w:rStyle w:val="4Char"/>
          <w:sz w:val="22"/>
        </w:rPr>
        <w:t xml:space="preserve"> </w:t>
      </w:r>
      <w:r w:rsidR="00D05759" w:rsidRPr="00F16B8A">
        <w:rPr>
          <w:rStyle w:val="4Char"/>
          <w:sz w:val="22"/>
        </w:rPr>
        <w:t>&lt;T&gt;</w:t>
      </w:r>
      <w:bookmarkEnd w:id="10"/>
    </w:p>
    <w:p w:rsidR="00FC5DE4" w:rsidRPr="00F16B8A" w:rsidRDefault="00FC5DE4" w:rsidP="00FC5DE4">
      <w:r w:rsidRPr="00F16B8A"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F16B8A" w:rsidRPr="00F16B8A" w:rsidTr="00A92D80">
        <w:tc>
          <w:tcPr>
            <w:tcW w:w="1420" w:type="dxa"/>
            <w:shd w:val="pct25" w:color="auto" w:fill="auto"/>
          </w:tcPr>
          <w:p w:rsidR="00CE6C30" w:rsidRPr="00F16B8A" w:rsidRDefault="00CE6C30" w:rsidP="00A92D80">
            <w:pPr>
              <w:rPr>
                <w:b/>
              </w:rPr>
            </w:pPr>
            <w:r w:rsidRPr="00F16B8A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CE6C30" w:rsidRPr="00F16B8A" w:rsidRDefault="00CE6C30" w:rsidP="00A92D80">
            <w:pPr>
              <w:pStyle w:val="HTML0"/>
              <w:shd w:val="clear" w:color="auto" w:fill="C7EDCB"/>
              <w:rPr>
                <w:rFonts w:ascii="Courier New" w:hAnsi="Courier New" w:cs="Courier New"/>
                <w:sz w:val="20"/>
                <w:szCs w:val="20"/>
              </w:rPr>
            </w:pPr>
            <w:r w:rsidRPr="00F16B8A">
              <w:rPr>
                <w:rFonts w:ascii="Courier New" w:hAnsi="Courier New" w:cs="Courier New"/>
                <w:b/>
                <w:bCs/>
                <w:sz w:val="20"/>
                <w:szCs w:val="20"/>
              </w:rPr>
              <w:t xml:space="preserve">void </w:t>
            </w:r>
            <w:proofErr w:type="spellStart"/>
            <w:r w:rsidRPr="00F16B8A">
              <w:rPr>
                <w:rFonts w:ascii="Courier New" w:hAnsi="Courier New" w:cs="Courier New"/>
                <w:sz w:val="20"/>
                <w:szCs w:val="20"/>
              </w:rPr>
              <w:t>onCompletion</w:t>
            </w:r>
            <w:proofErr w:type="spellEnd"/>
            <w:r w:rsidRPr="00F16B8A">
              <w:rPr>
                <w:rFonts w:ascii="Courier New" w:hAnsi="Courier New" w:cs="Courier New"/>
                <w:sz w:val="20"/>
                <w:szCs w:val="20"/>
              </w:rPr>
              <w:t>(T t)</w:t>
            </w:r>
          </w:p>
        </w:tc>
      </w:tr>
      <w:tr w:rsidR="00F16B8A" w:rsidRPr="00F16B8A" w:rsidTr="00A92D80">
        <w:tc>
          <w:tcPr>
            <w:tcW w:w="1420" w:type="dxa"/>
          </w:tcPr>
          <w:p w:rsidR="00CE6C30" w:rsidRPr="00F16B8A" w:rsidRDefault="00CE6C30" w:rsidP="00A92D80"/>
        </w:tc>
        <w:tc>
          <w:tcPr>
            <w:tcW w:w="7102" w:type="dxa"/>
          </w:tcPr>
          <w:p w:rsidR="00CE6C30" w:rsidRPr="00F16B8A" w:rsidRDefault="00CE6C30" w:rsidP="00A92D8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F16B8A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事件完成时的回调</w:t>
            </w:r>
          </w:p>
        </w:tc>
      </w:tr>
    </w:tbl>
    <w:p w:rsidR="00F2747C" w:rsidRDefault="00561FE1" w:rsidP="00F45650">
      <w:pPr>
        <w:pStyle w:val="3"/>
        <w:numPr>
          <w:ilvl w:val="0"/>
          <w:numId w:val="20"/>
        </w:numPr>
      </w:pPr>
      <w:bookmarkStart w:id="11" w:name="_Toc477365590"/>
      <w:r>
        <w:rPr>
          <w:rFonts w:hint="eastAsia"/>
        </w:rPr>
        <w:t>例子</w:t>
      </w:r>
      <w:bookmarkEnd w:id="11"/>
    </w:p>
    <w:p w:rsidR="00C4345B" w:rsidRDefault="00EE0739" w:rsidP="00C4345B">
      <w:pPr>
        <w:pBdr>
          <w:bottom w:val="wave" w:sz="6" w:space="1" w:color="auto"/>
        </w:pBdr>
      </w:pPr>
      <w:r>
        <w:rPr>
          <w:rFonts w:hint="eastAsia"/>
        </w:rPr>
        <w:t>以事务消息为例，首先需要生成指定事件</w:t>
      </w:r>
      <w:r w:rsidR="00894265">
        <w:rPr>
          <w:rFonts w:hint="eastAsia"/>
        </w:rPr>
        <w:t>：</w:t>
      </w:r>
    </w:p>
    <w:p w:rsidR="00EE0739" w:rsidRPr="009B01EC" w:rsidRDefault="00EE0739" w:rsidP="00EE0739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808000"/>
          <w:sz w:val="18"/>
          <w:szCs w:val="18"/>
        </w:rPr>
        <w:t>@Setter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  <w:t>@Getter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ToString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callSup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rue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)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extend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Mq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主键用来负载均衡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String </w:t>
      </w:r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ey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分区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int</w:t>
      </w:r>
      <w:proofErr w:type="spellEnd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 xml:space="preserve">partition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= -</w:t>
      </w:r>
      <w:r w:rsidRPr="009B01EC">
        <w:rPr>
          <w:rFonts w:ascii="Courier New" w:hAnsi="Courier New" w:cs="Courier New"/>
          <w:color w:val="0000FF"/>
          <w:sz w:val="18"/>
          <w:szCs w:val="18"/>
        </w:rPr>
        <w:t>1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EE0739" w:rsidRPr="009B01EC" w:rsidRDefault="00EE0739" w:rsidP="00EE0739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gram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public</w:t>
      </w:r>
      <w:proofErr w:type="gramEnd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his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setType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MqTypeEnum.</w:t>
      </w:r>
      <w:r w:rsidRPr="009B01EC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KAFKA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getMemo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)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this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.setGroup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.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class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)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}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4419" w:rsidRPr="00EE0739" w:rsidRDefault="00634419" w:rsidP="00634419">
      <w:pPr>
        <w:pBdr>
          <w:bottom w:val="wave" w:sz="6" w:space="1" w:color="auto"/>
        </w:pBdr>
      </w:pPr>
    </w:p>
    <w:p w:rsidR="00F2747C" w:rsidRDefault="00F2747C" w:rsidP="00F2747C"/>
    <w:p w:rsidR="000053D5" w:rsidRDefault="000053D5" w:rsidP="00F2747C">
      <w:pPr>
        <w:pBdr>
          <w:bottom w:val="wave" w:sz="6" w:space="1" w:color="auto"/>
        </w:pBdr>
      </w:pPr>
      <w:r>
        <w:rPr>
          <w:rFonts w:hint="eastAsia"/>
        </w:rPr>
        <w:t>再编定事件监听器：</w:t>
      </w:r>
    </w:p>
    <w:p w:rsidR="007F2B7E" w:rsidRPr="007F2B7E" w:rsidRDefault="000A72E3" w:rsidP="000A72E3">
      <w:pPr>
        <w:pStyle w:val="HTML0"/>
        <w:shd w:val="clear" w:color="auto" w:fill="C7EDCB"/>
        <w:rPr>
          <w:rFonts w:ascii="Courier New" w:hAnsi="Courier New" w:cs="Courier New"/>
          <w:b/>
          <w:bCs/>
          <w:color w:val="000080"/>
          <w:sz w:val="18"/>
          <w:szCs w:val="18"/>
        </w:rPr>
      </w:pPr>
      <w:r w:rsidRPr="000A72E3">
        <w:rPr>
          <w:rFonts w:ascii="Courier New" w:hAnsi="Courier New" w:cs="Courier New"/>
          <w:color w:val="808000"/>
          <w:sz w:val="18"/>
          <w:szCs w:val="18"/>
        </w:rPr>
        <w:t>@Component</w:t>
      </w:r>
      <w:r w:rsidRPr="000A72E3">
        <w:rPr>
          <w:rFonts w:ascii="Courier New" w:hAnsi="Courier New" w:cs="Courier New"/>
          <w:color w:val="808000"/>
          <w:sz w:val="18"/>
          <w:szCs w:val="18"/>
        </w:rPr>
        <w:br/>
      </w:r>
      <w:r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0A72E3">
        <w:rPr>
          <w:rFonts w:ascii="Courier New" w:hAnsi="Courier New" w:cs="Courier New"/>
          <w:color w:val="000000"/>
          <w:sz w:val="18"/>
          <w:szCs w:val="18"/>
          <w:shd w:val="clear" w:color="auto" w:fill="E4E4FF"/>
        </w:rPr>
        <w:t>KafkaProduceEventListener</w:t>
      </w:r>
      <w:proofErr w:type="spellEnd"/>
      <w:r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implements </w:t>
      </w:r>
    </w:p>
    <w:p w:rsidR="000A72E3" w:rsidRDefault="007F2B7E" w:rsidP="000A72E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18"/>
        </w:rPr>
        <w:tab/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EventListen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&gt;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lastRenderedPageBreak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MessageProduc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producer</w:t>
      </w:r>
      <w:r w:rsid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EventAdviceServic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="000A72E3"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// </w:t>
      </w:r>
      <w:r w:rsidR="000A72E3">
        <w:rPr>
          <w:rFonts w:cs="Courier New" w:hint="eastAsia"/>
          <w:i/>
          <w:iCs/>
          <w:color w:val="808080"/>
          <w:sz w:val="20"/>
          <w:szCs w:val="20"/>
        </w:rPr>
        <w:t>事件包装器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Subscrib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@</w:t>
      </w:r>
      <w:proofErr w:type="spellStart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AllowConcurrentEvents</w:t>
      </w:r>
      <w:proofErr w:type="spellEnd"/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@Overrid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listen(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KafkaProduceEvent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event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try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前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befor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发送消息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producer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send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后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after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}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catch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Throwable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 e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    </w:t>
      </w:r>
      <w:r w:rsidR="000A72E3" w:rsidRPr="000A72E3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t>失败处理</w:t>
      </w:r>
      <w:r w:rsidR="000A72E3" w:rsidRPr="000A72E3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    </w:t>
      </w:r>
      <w:proofErr w:type="spellStart"/>
      <w:r w:rsidR="000A72E3" w:rsidRPr="000A72E3">
        <w:rPr>
          <w:rFonts w:ascii="Courier New" w:hAnsi="Courier New" w:cs="Courier New"/>
          <w:b/>
          <w:bCs/>
          <w:color w:val="660E7A"/>
          <w:sz w:val="18"/>
          <w:szCs w:val="18"/>
        </w:rPr>
        <w:t>service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.fail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event, e);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}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}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t>@Override</w:t>
      </w:r>
      <w:r w:rsidR="000A72E3" w:rsidRPr="000A72E3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 xml:space="preserve">String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getIdentity</w:t>
      </w:r>
      <w:proofErr w:type="spellEnd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() {</w:t>
      </w:r>
      <w:r w:rsidR="000A72E3" w:rsidRPr="000A72E3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="000A72E3" w:rsidRPr="000A72E3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proofErr w:type="spellStart"/>
      <w:r w:rsidR="000A72E3" w:rsidRPr="000A72E3">
        <w:rPr>
          <w:rFonts w:ascii="Courier New" w:hAnsi="Courier New" w:cs="Courier New"/>
          <w:color w:val="000000"/>
          <w:sz w:val="18"/>
          <w:szCs w:val="18"/>
        </w:rPr>
        <w:t>Constants.</w:t>
      </w:r>
      <w:r w:rsidR="000A72E3" w:rsidRPr="000A72E3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KAFKA</w:t>
      </w:r>
      <w:proofErr w:type="spellEnd"/>
      <w:r w:rsidR="000A72E3">
        <w:rPr>
          <w:rFonts w:ascii="Courier New" w:hAnsi="Courier New" w:cs="Courier New"/>
          <w:color w:val="000000"/>
          <w:sz w:val="18"/>
          <w:szCs w:val="18"/>
        </w:rPr>
        <w:t>;</w:t>
      </w:r>
      <w:r w:rsidR="000A72E3">
        <w:rPr>
          <w:rFonts w:ascii="Courier New" w:hAnsi="Courier New" w:cs="Courier New" w:hint="eastAsia"/>
          <w:color w:val="000000"/>
          <w:sz w:val="18"/>
          <w:szCs w:val="18"/>
        </w:rPr>
        <w:t xml:space="preserve"> </w:t>
      </w:r>
      <w:r w:rsidR="000A72E3"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// </w:t>
      </w:r>
      <w:r w:rsidR="000A72E3">
        <w:rPr>
          <w:rFonts w:cs="Courier New" w:hint="eastAsia"/>
          <w:i/>
          <w:iCs/>
          <w:color w:val="808080"/>
          <w:sz w:val="20"/>
          <w:szCs w:val="20"/>
        </w:rPr>
        <w:t>标识事件</w:t>
      </w:r>
    </w:p>
    <w:p w:rsidR="000053D5" w:rsidRDefault="000A72E3" w:rsidP="007F2B7E">
      <w:pPr>
        <w:pStyle w:val="HTML0"/>
        <w:pBdr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>
        <w:rPr>
          <w:rFonts w:ascii="Courier New" w:hAnsi="Courier New" w:cs="Courier New"/>
          <w:color w:val="000000"/>
          <w:sz w:val="18"/>
          <w:szCs w:val="18"/>
        </w:rPr>
        <w:br/>
        <w:t xml:space="preserve">    }</w:t>
      </w:r>
      <w:r w:rsidRPr="000A72E3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0053D5" w:rsidRDefault="000053D5" w:rsidP="00F2747C"/>
    <w:p w:rsidR="00FD34A5" w:rsidRDefault="000A72E3" w:rsidP="00F2747C">
      <w:r>
        <w:rPr>
          <w:rFonts w:hint="eastAsia"/>
        </w:rPr>
        <w:t>最</w:t>
      </w:r>
      <w:r w:rsidR="00FD34A5">
        <w:rPr>
          <w:rFonts w:hint="eastAsia"/>
        </w:rPr>
        <w:t>后注册事件：</w:t>
      </w:r>
    </w:p>
    <w:p w:rsid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b/>
          <w:bCs/>
          <w:color w:val="000080"/>
          <w:sz w:val="18"/>
          <w:szCs w:val="18"/>
        </w:rPr>
      </w:pPr>
      <w:r w:rsidRPr="009B01EC">
        <w:rPr>
          <w:rFonts w:ascii="Courier New" w:hAnsi="Courier New" w:cs="Courier New"/>
          <w:color w:val="808000"/>
          <w:sz w:val="18"/>
          <w:szCs w:val="18"/>
        </w:rPr>
        <w:t>@Component</w:t>
      </w:r>
      <w:r w:rsidRPr="009B01EC">
        <w:rPr>
          <w:rFonts w:ascii="Courier New" w:hAnsi="Courier New" w:cs="Courier New"/>
          <w:color w:val="808000"/>
          <w:sz w:val="18"/>
          <w:szCs w:val="18"/>
        </w:rPr>
        <w:br/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class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EventListenerManag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**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 xml:space="preserve">消息需发送事件监听器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>*/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Autowired</w:t>
      </w:r>
      <w:proofErr w:type="spellEnd"/>
      <w:r w:rsidRPr="009B01EC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rivate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Listen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afkaProduceEventListener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;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color w:val="808000"/>
          <w:sz w:val="18"/>
          <w:szCs w:val="18"/>
        </w:rPr>
        <w:t>@</w:t>
      </w:r>
      <w:proofErr w:type="spellStart"/>
      <w:r w:rsidRPr="009B01EC">
        <w:rPr>
          <w:rFonts w:ascii="Courier New" w:hAnsi="Courier New" w:cs="Courier New"/>
          <w:color w:val="808000"/>
          <w:sz w:val="18"/>
          <w:szCs w:val="18"/>
        </w:rPr>
        <w:t>PostConstruct</w:t>
      </w:r>
      <w:proofErr w:type="spellEnd"/>
      <w:r w:rsidRPr="009B01EC">
        <w:rPr>
          <w:rFonts w:ascii="Courier New" w:hAnsi="Courier New" w:cs="Courier New"/>
          <w:color w:val="808000"/>
          <w:sz w:val="18"/>
          <w:szCs w:val="18"/>
        </w:rPr>
        <w:br/>
        <w:t xml:space="preserve">   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init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() 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throws </w:t>
      </w:r>
      <w:r w:rsidRPr="009B01EC">
        <w:rPr>
          <w:rFonts w:ascii="Courier New" w:hAnsi="Courier New" w:cs="Courier New"/>
          <w:color w:val="000000"/>
          <w:sz w:val="18"/>
          <w:szCs w:val="18"/>
        </w:rPr>
        <w:t>Exception {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 xml:space="preserve">        </w:t>
      </w:r>
      <w:r w:rsidRPr="009B01EC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t>注册事件</w:t>
      </w:r>
      <w:r w:rsidRPr="009B01EC">
        <w:rPr>
          <w:rFonts w:cs="Courier New" w:hint="eastAsia"/>
          <w:i/>
          <w:iCs/>
          <w:color w:val="808080"/>
          <w:sz w:val="18"/>
          <w:szCs w:val="18"/>
        </w:rPr>
        <w:br/>
        <w:t xml:space="preserve">        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EventBusFactory.</w:t>
      </w:r>
      <w:r w:rsidRPr="009B01EC">
        <w:rPr>
          <w:rFonts w:ascii="Courier New" w:hAnsi="Courier New" w:cs="Courier New"/>
          <w:i/>
          <w:iCs/>
          <w:color w:val="000000"/>
          <w:sz w:val="18"/>
          <w:szCs w:val="18"/>
        </w:rPr>
        <w:t>getInstance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().register(</w:t>
      </w:r>
      <w:proofErr w:type="spellStart"/>
      <w:r w:rsidRPr="009B01EC">
        <w:rPr>
          <w:rFonts w:ascii="Courier New" w:hAnsi="Courier New" w:cs="Courier New"/>
          <w:color w:val="000000"/>
          <w:sz w:val="18"/>
          <w:szCs w:val="18"/>
        </w:rPr>
        <w:t>KafkaProduceEvent.</w:t>
      </w:r>
      <w:r w:rsidRPr="009B01EC">
        <w:rPr>
          <w:rFonts w:ascii="Courier New" w:hAnsi="Courier New" w:cs="Courier New"/>
          <w:b/>
          <w:bCs/>
          <w:color w:val="000080"/>
          <w:sz w:val="18"/>
          <w:szCs w:val="18"/>
        </w:rPr>
        <w:t>class</w:t>
      </w:r>
      <w:proofErr w:type="spellEnd"/>
    </w:p>
    <w:p w:rsid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>
        <w:rPr>
          <w:rFonts w:ascii="Courier New" w:hAnsi="Courier New" w:cs="Courier New" w:hint="eastAsia"/>
          <w:b/>
          <w:bCs/>
          <w:color w:val="000080"/>
          <w:sz w:val="18"/>
          <w:szCs w:val="18"/>
        </w:rPr>
        <w:tab/>
      </w:r>
      <w:r>
        <w:rPr>
          <w:rFonts w:ascii="Courier New" w:hAnsi="Courier New" w:cs="Courier New" w:hint="eastAsia"/>
          <w:b/>
          <w:bCs/>
          <w:color w:val="000080"/>
          <w:sz w:val="18"/>
          <w:szCs w:val="18"/>
        </w:rPr>
        <w:tab/>
      </w: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9B01EC">
        <w:rPr>
          <w:rFonts w:ascii="Courier New" w:hAnsi="Courier New" w:cs="Courier New"/>
          <w:b/>
          <w:bCs/>
          <w:color w:val="660E7A"/>
          <w:sz w:val="18"/>
          <w:szCs w:val="18"/>
        </w:rPr>
        <w:t>kafkaProduceEventListener</w:t>
      </w:r>
      <w:proofErr w:type="spellEnd"/>
      <w:r w:rsidRPr="009B01EC">
        <w:rPr>
          <w:rFonts w:ascii="Courier New" w:hAnsi="Courier New" w:cs="Courier New"/>
          <w:color w:val="000000"/>
          <w:sz w:val="18"/>
          <w:szCs w:val="18"/>
        </w:rPr>
        <w:t>);</w:t>
      </w:r>
    </w:p>
    <w:p w:rsidR="009B01EC" w:rsidRPr="009B01EC" w:rsidRDefault="009B01EC" w:rsidP="009B01E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9B01EC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  <w:r w:rsidRPr="009B01EC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9B01EC" w:rsidRDefault="009B01EC" w:rsidP="00F2747C"/>
    <w:p w:rsidR="000053D5" w:rsidRDefault="003B1ED6" w:rsidP="00F2747C">
      <w:r>
        <w:rPr>
          <w:rFonts w:hint="eastAsia"/>
        </w:rPr>
        <w:lastRenderedPageBreak/>
        <w:t>这样，就可以发送指定事件了：</w:t>
      </w:r>
    </w:p>
    <w:p w:rsidR="003B1ED6" w:rsidRPr="008A48C0" w:rsidRDefault="008A48C0" w:rsidP="008A48C0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sz w:val="18"/>
          <w:szCs w:val="18"/>
        </w:rPr>
      </w:pPr>
      <w:r w:rsidRPr="008A48C0">
        <w:rPr>
          <w:rFonts w:ascii="Courier New" w:hAnsi="Courier New" w:cs="Courier New"/>
          <w:color w:val="000000"/>
          <w:sz w:val="18"/>
          <w:szCs w:val="18"/>
        </w:rPr>
        <w:t xml:space="preserve">Event e = </w:t>
      </w:r>
      <w:r w:rsidRPr="008A48C0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new </w:t>
      </w:r>
      <w:proofErr w:type="gramStart"/>
      <w:r w:rsidRPr="008A48C0">
        <w:rPr>
          <w:rFonts w:ascii="Courier New" w:hAnsi="Courier New" w:cs="Courier New"/>
          <w:color w:val="000000"/>
          <w:sz w:val="18"/>
          <w:szCs w:val="18"/>
        </w:rPr>
        <w:t>Event(</w:t>
      </w:r>
      <w:proofErr w:type="gramEnd"/>
      <w:r w:rsidRPr="008A48C0">
        <w:rPr>
          <w:rFonts w:ascii="Courier New" w:hAnsi="Courier New" w:cs="Courier New"/>
          <w:color w:val="000000"/>
          <w:sz w:val="18"/>
          <w:szCs w:val="18"/>
        </w:rPr>
        <w:t>);</w:t>
      </w:r>
      <w:r w:rsidRPr="008A48C0">
        <w:rPr>
          <w:rFonts w:ascii="Courier New" w:hAnsi="Courier New" w:cs="Courier New"/>
          <w:color w:val="000000"/>
          <w:sz w:val="18"/>
          <w:szCs w:val="18"/>
        </w:rPr>
        <w:br/>
      </w:r>
      <w:proofErr w:type="spellStart"/>
      <w:r w:rsidRPr="008A48C0">
        <w:rPr>
          <w:rFonts w:ascii="Courier New" w:hAnsi="Courier New" w:cs="Courier New"/>
          <w:color w:val="000000"/>
          <w:sz w:val="18"/>
          <w:szCs w:val="18"/>
        </w:rPr>
        <w:t>e.setPayload</w:t>
      </w:r>
      <w:proofErr w:type="spellEnd"/>
      <w:r w:rsidRPr="008A48C0">
        <w:rPr>
          <w:rFonts w:ascii="Courier New" w:hAnsi="Courier New" w:cs="Courier New"/>
          <w:color w:val="000000"/>
          <w:sz w:val="18"/>
          <w:szCs w:val="18"/>
        </w:rPr>
        <w:t>(</w:t>
      </w:r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testEvent</w:t>
      </w:r>
      <w:proofErr w:type="spellEnd"/>
      <w:r w:rsidRPr="008A48C0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8A48C0">
        <w:rPr>
          <w:rFonts w:ascii="Courier New" w:hAnsi="Courier New" w:cs="Courier New"/>
          <w:color w:val="000000"/>
          <w:sz w:val="18"/>
          <w:szCs w:val="18"/>
        </w:rPr>
        <w:t>);</w:t>
      </w:r>
      <w:r w:rsidRPr="008A48C0">
        <w:rPr>
          <w:rFonts w:ascii="Courier New" w:hAnsi="Courier New" w:cs="Courier New"/>
          <w:color w:val="000000"/>
          <w:sz w:val="18"/>
          <w:szCs w:val="18"/>
        </w:rPr>
        <w:br/>
      </w:r>
      <w:proofErr w:type="spellStart"/>
      <w:r w:rsidRPr="008A48C0">
        <w:rPr>
          <w:rFonts w:ascii="Courier New" w:hAnsi="Courier New" w:cs="Courier New"/>
          <w:color w:val="000000"/>
          <w:sz w:val="18"/>
          <w:szCs w:val="18"/>
        </w:rPr>
        <w:t>EventBusFactory.</w:t>
      </w:r>
      <w:r w:rsidRPr="008A48C0">
        <w:rPr>
          <w:rFonts w:ascii="Courier New" w:hAnsi="Courier New" w:cs="Courier New"/>
          <w:i/>
          <w:iCs/>
          <w:color w:val="000000"/>
          <w:sz w:val="18"/>
          <w:szCs w:val="18"/>
        </w:rPr>
        <w:t>getInstance</w:t>
      </w:r>
      <w:proofErr w:type="spellEnd"/>
      <w:r w:rsidRPr="008A48C0">
        <w:rPr>
          <w:rFonts w:ascii="Courier New" w:hAnsi="Courier New" w:cs="Courier New"/>
          <w:color w:val="000000"/>
          <w:sz w:val="18"/>
          <w:szCs w:val="18"/>
        </w:rPr>
        <w:t>().post(e);</w:t>
      </w:r>
    </w:p>
    <w:p w:rsidR="003426B8" w:rsidRDefault="003426B8" w:rsidP="003426B8">
      <w:pPr>
        <w:pStyle w:val="1"/>
        <w:numPr>
          <w:ilvl w:val="0"/>
          <w:numId w:val="15"/>
        </w:numPr>
      </w:pPr>
      <w:bookmarkStart w:id="12" w:name="_Toc477365591"/>
      <w:r>
        <w:rPr>
          <w:rFonts w:hint="eastAsia"/>
        </w:rPr>
        <w:t>配置介绍</w:t>
      </w:r>
      <w:bookmarkEnd w:id="12"/>
    </w:p>
    <w:p w:rsidR="009A693A" w:rsidRDefault="00A92D5A" w:rsidP="009A693A">
      <w:r>
        <w:rPr>
          <w:rFonts w:hint="eastAsia"/>
        </w:rPr>
        <w:t>非必填项</w:t>
      </w:r>
      <w:bookmarkStart w:id="13" w:name="_GoBack"/>
      <w:bookmarkEnd w:id="13"/>
      <w:r w:rsidR="00C20939">
        <w:rPr>
          <w:rFonts w:hint="eastAsia"/>
        </w:rPr>
        <w:t>请</w:t>
      </w:r>
      <w:r>
        <w:rPr>
          <w:rFonts w:hint="eastAsia"/>
        </w:rPr>
        <w:t>谨慎修改</w:t>
      </w:r>
      <w:r w:rsidR="00C20939">
        <w:rPr>
          <w:rFonts w:hint="eastAsia"/>
        </w:rPr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851"/>
        <w:gridCol w:w="708"/>
        <w:gridCol w:w="1134"/>
        <w:gridCol w:w="3311"/>
      </w:tblGrid>
      <w:tr w:rsidR="00B44758" w:rsidTr="00C20939">
        <w:tc>
          <w:tcPr>
            <w:tcW w:w="251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2F7608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F65A40" w:rsidRPr="00B44758" w:rsidRDefault="00E10123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persistent.lock.optimistic</w:t>
            </w:r>
            <w:proofErr w:type="spellEnd"/>
          </w:p>
        </w:tc>
        <w:tc>
          <w:tcPr>
            <w:tcW w:w="851" w:type="dxa"/>
          </w:tcPr>
          <w:p w:rsidR="00F65A40" w:rsidRPr="00F65A40" w:rsidRDefault="00E10123" w:rsidP="00F65A4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oolean</w:t>
            </w:r>
            <w:proofErr w:type="spellEnd"/>
          </w:p>
        </w:tc>
        <w:tc>
          <w:tcPr>
            <w:tcW w:w="708" w:type="dxa"/>
          </w:tcPr>
          <w:p w:rsidR="00F65A40" w:rsidRPr="00F65A40" w:rsidRDefault="00E10123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F65A40" w:rsidRPr="00F65A40" w:rsidRDefault="00E10123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false</w:t>
            </w:r>
          </w:p>
        </w:tc>
        <w:tc>
          <w:tcPr>
            <w:tcW w:w="3311" w:type="dxa"/>
          </w:tcPr>
          <w:p w:rsidR="00F65A40" w:rsidRPr="00F65A40" w:rsidRDefault="00E10123" w:rsidP="00E1012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在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的更新操作时，是否采用乐观锁</w:t>
            </w:r>
            <w:r w:rsidR="00CF254E">
              <w:rPr>
                <w:rFonts w:hint="eastAsia"/>
                <w:sz w:val="18"/>
              </w:rPr>
              <w:t>，采用</w:t>
            </w:r>
            <w:proofErr w:type="gramStart"/>
            <w:r w:rsidR="00CF254E">
              <w:rPr>
                <w:rFonts w:hint="eastAsia"/>
                <w:sz w:val="18"/>
              </w:rPr>
              <w:t>乐观锁会加大</w:t>
            </w:r>
            <w:proofErr w:type="gramEnd"/>
            <w:r w:rsidR="00CF254E">
              <w:rPr>
                <w:rFonts w:hint="eastAsia"/>
                <w:sz w:val="18"/>
              </w:rPr>
              <w:t>消息重复几率</w:t>
            </w:r>
            <w:r>
              <w:rPr>
                <w:rFonts w:hint="eastAsia"/>
                <w:sz w:val="18"/>
              </w:rPr>
              <w:t>。默认为悲观锁</w:t>
            </w:r>
          </w:p>
        </w:tc>
      </w:tr>
      <w:tr w:rsidR="00B44758" w:rsidTr="00B44758">
        <w:tc>
          <w:tcPr>
            <w:tcW w:w="2518" w:type="dxa"/>
          </w:tcPr>
          <w:p w:rsidR="00F65A40" w:rsidRPr="00B44758" w:rsidRDefault="0057573D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start.day</w:t>
            </w:r>
            <w:proofErr w:type="spellEnd"/>
          </w:p>
        </w:tc>
        <w:tc>
          <w:tcPr>
            <w:tcW w:w="851" w:type="dxa"/>
          </w:tcPr>
          <w:p w:rsidR="00F65A40" w:rsidRPr="00F65A40" w:rsidRDefault="0057573D" w:rsidP="00F65A4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F65A40" w:rsidRPr="00F65A40" w:rsidRDefault="0057573D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F65A40" w:rsidRPr="00F65A40" w:rsidRDefault="0057573D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3311" w:type="dxa"/>
          </w:tcPr>
          <w:p w:rsidR="00F65A40" w:rsidRPr="00F65A40" w:rsidRDefault="004F4741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天，</w:t>
            </w:r>
            <w:r w:rsidR="0057573D">
              <w:rPr>
                <w:rFonts w:hint="eastAsia"/>
                <w:sz w:val="18"/>
              </w:rPr>
              <w:t>持久</w:t>
            </w:r>
            <w:proofErr w:type="gramStart"/>
            <w:r w:rsidR="0057573D">
              <w:rPr>
                <w:rFonts w:hint="eastAsia"/>
                <w:sz w:val="18"/>
              </w:rPr>
              <w:t>化事件</w:t>
            </w:r>
            <w:proofErr w:type="gramEnd"/>
            <w:r w:rsidR="0057573D">
              <w:rPr>
                <w:rFonts w:hint="eastAsia"/>
                <w:sz w:val="18"/>
              </w:rPr>
              <w:t>最长恢复时间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8D49C7" w:rsidRPr="00B44758" w:rsidRDefault="008D49C7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delay.second</w:t>
            </w:r>
            <w:proofErr w:type="spellEnd"/>
          </w:p>
        </w:tc>
        <w:tc>
          <w:tcPr>
            <w:tcW w:w="851" w:type="dxa"/>
          </w:tcPr>
          <w:p w:rsidR="008D49C7" w:rsidRPr="00F65A40" w:rsidRDefault="008D49C7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8D49C7" w:rsidRPr="00F65A40" w:rsidRDefault="008D49C7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8D49C7" w:rsidRPr="00F65A40" w:rsidRDefault="008D49C7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00</w:t>
            </w:r>
          </w:p>
        </w:tc>
        <w:tc>
          <w:tcPr>
            <w:tcW w:w="3311" w:type="dxa"/>
          </w:tcPr>
          <w:p w:rsidR="008D49C7" w:rsidRPr="008D49C7" w:rsidRDefault="007F1B32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</w:t>
            </w:r>
            <w:r w:rsidR="008D49C7">
              <w:rPr>
                <w:rFonts w:hint="eastAsia"/>
                <w:sz w:val="18"/>
              </w:rPr>
              <w:t>新增持久</w:t>
            </w:r>
            <w:proofErr w:type="gramStart"/>
            <w:r w:rsidR="008D49C7">
              <w:rPr>
                <w:rFonts w:hint="eastAsia"/>
                <w:sz w:val="18"/>
              </w:rPr>
              <w:t>化事件</w:t>
            </w:r>
            <w:proofErr w:type="gramEnd"/>
            <w:r w:rsidR="008D49C7">
              <w:rPr>
                <w:rFonts w:hint="eastAsia"/>
                <w:sz w:val="18"/>
              </w:rPr>
              <w:t>延迟多久恢复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44758" w:rsidTr="00B44758">
        <w:tc>
          <w:tcPr>
            <w:tcW w:w="2518" w:type="dxa"/>
          </w:tcPr>
          <w:p w:rsidR="005704A4" w:rsidRPr="00B44758" w:rsidRDefault="005704A4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covery.limit</w:t>
            </w:r>
            <w:proofErr w:type="spellEnd"/>
          </w:p>
        </w:tc>
        <w:tc>
          <w:tcPr>
            <w:tcW w:w="851" w:type="dxa"/>
          </w:tcPr>
          <w:p w:rsidR="005704A4" w:rsidRPr="00F65A40" w:rsidRDefault="005704A4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5704A4" w:rsidRPr="00F65A40" w:rsidRDefault="005704A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5704A4" w:rsidRPr="00F65A40" w:rsidRDefault="005704A4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</w:t>
            </w:r>
          </w:p>
        </w:tc>
        <w:tc>
          <w:tcPr>
            <w:tcW w:w="3311" w:type="dxa"/>
          </w:tcPr>
          <w:p w:rsidR="005704A4" w:rsidRPr="00F65A40" w:rsidRDefault="00415BD9" w:rsidP="00F65A4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条，</w:t>
            </w:r>
            <w:r w:rsidR="005704A4">
              <w:rPr>
                <w:rFonts w:hint="eastAsia"/>
                <w:sz w:val="18"/>
              </w:rPr>
              <w:t>持久</w:t>
            </w:r>
            <w:proofErr w:type="gramStart"/>
            <w:r w:rsidR="005704A4">
              <w:rPr>
                <w:rFonts w:hint="eastAsia"/>
                <w:sz w:val="18"/>
              </w:rPr>
              <w:t>化事件</w:t>
            </w:r>
            <w:proofErr w:type="gramEnd"/>
            <w:r w:rsidR="005704A4">
              <w:rPr>
                <w:rFonts w:hint="eastAsia"/>
                <w:sz w:val="18"/>
              </w:rPr>
              <w:t>一次恢复数量</w:t>
            </w:r>
            <w:r w:rsidR="005704A4">
              <w:rPr>
                <w:rFonts w:hint="eastAsia"/>
                <w:sz w:val="18"/>
              </w:rPr>
              <w:t>(</w:t>
            </w:r>
            <w:r w:rsidR="005704A4">
              <w:rPr>
                <w:rFonts w:hint="eastAsia"/>
                <w:sz w:val="18"/>
              </w:rPr>
              <w:t>恢复</w:t>
            </w:r>
            <w:r w:rsidR="005704A4">
              <w:rPr>
                <w:rFonts w:hint="eastAsia"/>
                <w:sz w:val="18"/>
              </w:rPr>
              <w:t>Job</w:t>
            </w:r>
            <w:r w:rsidR="005704A4">
              <w:rPr>
                <w:rFonts w:hint="eastAsia"/>
                <w:sz w:val="18"/>
              </w:rPr>
              <w:t>使用</w:t>
            </w:r>
            <w:r w:rsidR="005704A4">
              <w:rPr>
                <w:rFonts w:hint="eastAsia"/>
                <w:sz w:val="18"/>
              </w:rPr>
              <w:t>)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BF6021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</w:t>
            </w:r>
            <w:r w:rsidRPr="00B44758">
              <w:rPr>
                <w:rFonts w:hint="eastAsia"/>
                <w:sz w:val="18"/>
              </w:rPr>
              <w:t>infinite.</w:t>
            </w:r>
            <w:r w:rsidRPr="00B44758">
              <w:rPr>
                <w:sz w:val="18"/>
              </w:rPr>
              <w:t>retry.interval</w:t>
            </w:r>
            <w:proofErr w:type="spellEnd"/>
          </w:p>
        </w:tc>
        <w:tc>
          <w:tcPr>
            <w:tcW w:w="851" w:type="dxa"/>
          </w:tcPr>
          <w:p w:rsidR="00BF6021" w:rsidRPr="00F65A40" w:rsidRDefault="00BF6021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8" w:type="dxa"/>
          </w:tcPr>
          <w:p w:rsidR="00BF6021" w:rsidRPr="00F65A40" w:rsidRDefault="00BF6021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BF6021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00</w:t>
            </w:r>
          </w:p>
        </w:tc>
        <w:tc>
          <w:tcPr>
            <w:tcW w:w="3311" w:type="dxa"/>
          </w:tcPr>
          <w:p w:rsidR="00BF6021" w:rsidRPr="00F65A40" w:rsidRDefault="007F1B32" w:rsidP="00BF602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</w:t>
            </w:r>
            <w:r w:rsidR="00BF6021">
              <w:rPr>
                <w:rFonts w:hint="eastAsia"/>
                <w:sz w:val="18"/>
              </w:rPr>
              <w:t>持久</w:t>
            </w:r>
            <w:proofErr w:type="gramStart"/>
            <w:r w:rsidR="00BF6021">
              <w:rPr>
                <w:rFonts w:hint="eastAsia"/>
                <w:sz w:val="18"/>
              </w:rPr>
              <w:t>化事件</w:t>
            </w:r>
            <w:proofErr w:type="gramEnd"/>
            <w:r w:rsidR="00BF6021">
              <w:rPr>
                <w:rFonts w:hint="eastAsia"/>
                <w:sz w:val="18"/>
              </w:rPr>
              <w:t>无限重试时的重试间隔</w:t>
            </w:r>
            <w:r w:rsidR="00BF6021">
              <w:rPr>
                <w:rFonts w:hint="eastAsia"/>
                <w:sz w:val="18"/>
              </w:rPr>
              <w:t>(</w:t>
            </w:r>
            <w:r w:rsidR="00BF6021">
              <w:rPr>
                <w:rFonts w:hint="eastAsia"/>
                <w:sz w:val="18"/>
              </w:rPr>
              <w:t>发送事件时</w:t>
            </w:r>
            <w:r w:rsidR="00BF6021">
              <w:rPr>
                <w:rFonts w:hint="eastAsia"/>
                <w:sz w:val="18"/>
              </w:rPr>
              <w:t>retry</w:t>
            </w:r>
            <w:r w:rsidR="00BF6021">
              <w:rPr>
                <w:rFonts w:hint="eastAsia"/>
                <w:sz w:val="18"/>
              </w:rPr>
              <w:t>设为</w:t>
            </w:r>
            <w:r w:rsidR="00BF6021">
              <w:rPr>
                <w:rFonts w:hint="eastAsia"/>
                <w:sz w:val="18"/>
              </w:rPr>
              <w:t>-1</w:t>
            </w:r>
            <w:r w:rsidR="00BF6021">
              <w:rPr>
                <w:rFonts w:hint="eastAsia"/>
                <w:sz w:val="18"/>
              </w:rPr>
              <w:t>为无限重试，同时持久</w:t>
            </w:r>
            <w:proofErr w:type="gramStart"/>
            <w:r w:rsidR="00BF6021">
              <w:rPr>
                <w:rFonts w:hint="eastAsia"/>
                <w:sz w:val="18"/>
              </w:rPr>
              <w:t>化事件</w:t>
            </w:r>
            <w:proofErr w:type="gramEnd"/>
            <w:r w:rsidR="00BF6021">
              <w:rPr>
                <w:rFonts w:hint="eastAsia"/>
                <w:sz w:val="18"/>
              </w:rPr>
              <w:t>在上报错误时也会用到此值</w:t>
            </w:r>
            <w:r w:rsidR="00BF6021">
              <w:rPr>
                <w:rFonts w:hint="eastAsia"/>
                <w:sz w:val="18"/>
              </w:rPr>
              <w:t>)</w:t>
            </w:r>
            <w:r w:rsidR="00702B90">
              <w:rPr>
                <w:rFonts w:hint="eastAsia"/>
                <w:sz w:val="18"/>
              </w:rPr>
              <w:t>。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E60B10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storage.tag</w:t>
            </w:r>
            <w:proofErr w:type="spellEnd"/>
          </w:p>
        </w:tc>
        <w:tc>
          <w:tcPr>
            <w:tcW w:w="851" w:type="dxa"/>
          </w:tcPr>
          <w:p w:rsidR="00BF6021" w:rsidRPr="00F65A40" w:rsidRDefault="00D97B14" w:rsidP="00D97B14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</w:t>
            </w:r>
            <w:r w:rsidR="00E60B10"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8" w:type="dxa"/>
          </w:tcPr>
          <w:p w:rsidR="00BF6021" w:rsidRPr="00F65A4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BF6021" w:rsidRPr="00702B90" w:rsidRDefault="00E60B10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存储时的</w:t>
            </w:r>
            <w:proofErr w:type="gramStart"/>
            <w:r>
              <w:rPr>
                <w:rFonts w:hint="eastAsia"/>
                <w:sz w:val="18"/>
              </w:rPr>
              <w:t>分片数</w:t>
            </w:r>
            <w:proofErr w:type="gramEnd"/>
          </w:p>
        </w:tc>
      </w:tr>
      <w:tr w:rsidR="00BF6021" w:rsidTr="00B44758">
        <w:tc>
          <w:tcPr>
            <w:tcW w:w="2518" w:type="dxa"/>
          </w:tcPr>
          <w:p w:rsidR="00BF6021" w:rsidRPr="00B44758" w:rsidRDefault="00D97B14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retry.times</w:t>
            </w:r>
            <w:proofErr w:type="spellEnd"/>
          </w:p>
        </w:tc>
        <w:tc>
          <w:tcPr>
            <w:tcW w:w="851" w:type="dxa"/>
          </w:tcPr>
          <w:p w:rsidR="00BF6021" w:rsidRPr="00F65A40" w:rsidRDefault="009C0E2F" w:rsidP="002F7608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</w:t>
            </w:r>
            <w:r w:rsidR="00D97B14"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8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3311" w:type="dxa"/>
          </w:tcPr>
          <w:p w:rsidR="00BF6021" w:rsidRPr="00F65A40" w:rsidRDefault="00D97B14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默认重试次数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9C0E2F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event.failed.report.</w:t>
            </w:r>
            <w:r w:rsidRPr="00B44758">
              <w:rPr>
                <w:rFonts w:hint="eastAsia"/>
                <w:sz w:val="18"/>
              </w:rPr>
              <w:t>dest</w:t>
            </w:r>
            <w:proofErr w:type="spellEnd"/>
          </w:p>
        </w:tc>
        <w:tc>
          <w:tcPr>
            <w:tcW w:w="851" w:type="dxa"/>
          </w:tcPr>
          <w:p w:rsidR="00BF6021" w:rsidRPr="00F65A40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</w:tcPr>
          <w:p w:rsidR="00BF6021" w:rsidRPr="00F65A40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9C0E2F" w:rsidP="009C0E2F">
            <w:pPr>
              <w:rPr>
                <w:sz w:val="18"/>
              </w:rPr>
            </w:pPr>
            <w:proofErr w:type="spellStart"/>
            <w:r w:rsidRPr="009C0E2F">
              <w:rPr>
                <w:sz w:val="18"/>
              </w:rPr>
              <w:t>event.failed.report.topic</w:t>
            </w:r>
            <w:proofErr w:type="spellEnd"/>
          </w:p>
        </w:tc>
        <w:tc>
          <w:tcPr>
            <w:tcW w:w="3311" w:type="dxa"/>
          </w:tcPr>
          <w:p w:rsidR="00BF6021" w:rsidRPr="00D97B14" w:rsidRDefault="009C0E2F" w:rsidP="002F7608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持久</w:t>
            </w:r>
            <w:proofErr w:type="gramStart"/>
            <w:r>
              <w:rPr>
                <w:rFonts w:hint="eastAsia"/>
                <w:sz w:val="18"/>
              </w:rPr>
              <w:t>化事件</w:t>
            </w:r>
            <w:proofErr w:type="gramEnd"/>
            <w:r>
              <w:rPr>
                <w:rFonts w:hint="eastAsia"/>
                <w:sz w:val="18"/>
              </w:rPr>
              <w:t>达到最大重试次数时上报监控平台的队列地址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rFonts w:hint="eastAsia"/>
                <w:sz w:val="18"/>
              </w:rPr>
              <w:t>MQ</w:t>
            </w:r>
            <w:r>
              <w:rPr>
                <w:rFonts w:hint="eastAsia"/>
                <w:sz w:val="18"/>
              </w:rPr>
              <w:t>上报</w:t>
            </w:r>
            <w:r>
              <w:rPr>
                <w:rFonts w:hint="eastAsia"/>
                <w:sz w:val="18"/>
              </w:rPr>
              <w:t>)</w:t>
            </w:r>
          </w:p>
        </w:tc>
      </w:tr>
    </w:tbl>
    <w:p w:rsidR="00544D9B" w:rsidRPr="003426B8" w:rsidRDefault="00544D9B" w:rsidP="003B7CF0"/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267D" w:rsidRDefault="002C267D" w:rsidP="00E07C7A">
      <w:r>
        <w:separator/>
      </w:r>
    </w:p>
  </w:endnote>
  <w:endnote w:type="continuationSeparator" w:id="0">
    <w:p w:rsidR="002C267D" w:rsidRDefault="002C267D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267D" w:rsidRDefault="002C267D" w:rsidP="00E07C7A">
      <w:r>
        <w:separator/>
      </w:r>
    </w:p>
  </w:footnote>
  <w:footnote w:type="continuationSeparator" w:id="0">
    <w:p w:rsidR="002C267D" w:rsidRDefault="002C267D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18"/>
  </w:num>
  <w:num w:numId="7">
    <w:abstractNumId w:val="12"/>
  </w:num>
  <w:num w:numId="8">
    <w:abstractNumId w:val="9"/>
  </w:num>
  <w:num w:numId="9">
    <w:abstractNumId w:val="6"/>
  </w:num>
  <w:num w:numId="10">
    <w:abstractNumId w:val="21"/>
  </w:num>
  <w:num w:numId="11">
    <w:abstractNumId w:val="8"/>
  </w:num>
  <w:num w:numId="12">
    <w:abstractNumId w:val="11"/>
  </w:num>
  <w:num w:numId="13">
    <w:abstractNumId w:val="20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7"/>
  </w:num>
  <w:num w:numId="21">
    <w:abstractNumId w:val="3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053D5"/>
    <w:rsid w:val="00033494"/>
    <w:rsid w:val="00053ACD"/>
    <w:rsid w:val="000607A4"/>
    <w:rsid w:val="00070910"/>
    <w:rsid w:val="00084D16"/>
    <w:rsid w:val="000A3BDD"/>
    <w:rsid w:val="000A72E3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100145"/>
    <w:rsid w:val="001019C8"/>
    <w:rsid w:val="001108B4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F0D5E"/>
    <w:rsid w:val="001F3A37"/>
    <w:rsid w:val="002079AB"/>
    <w:rsid w:val="00210236"/>
    <w:rsid w:val="002116DD"/>
    <w:rsid w:val="00234491"/>
    <w:rsid w:val="0023693D"/>
    <w:rsid w:val="00251EF9"/>
    <w:rsid w:val="00260811"/>
    <w:rsid w:val="00265D63"/>
    <w:rsid w:val="00290B92"/>
    <w:rsid w:val="00291159"/>
    <w:rsid w:val="00297CAC"/>
    <w:rsid w:val="002B3D03"/>
    <w:rsid w:val="002C1B2A"/>
    <w:rsid w:val="002C267D"/>
    <w:rsid w:val="002E11C5"/>
    <w:rsid w:val="002E20FE"/>
    <w:rsid w:val="002E2590"/>
    <w:rsid w:val="002F07A4"/>
    <w:rsid w:val="002F2428"/>
    <w:rsid w:val="003075C8"/>
    <w:rsid w:val="00326027"/>
    <w:rsid w:val="00327F91"/>
    <w:rsid w:val="00337237"/>
    <w:rsid w:val="00337FAF"/>
    <w:rsid w:val="003426B8"/>
    <w:rsid w:val="00346B46"/>
    <w:rsid w:val="00347C98"/>
    <w:rsid w:val="00364439"/>
    <w:rsid w:val="003774A4"/>
    <w:rsid w:val="00397A6F"/>
    <w:rsid w:val="003A232B"/>
    <w:rsid w:val="003A6267"/>
    <w:rsid w:val="003B1ED6"/>
    <w:rsid w:val="003B7CF0"/>
    <w:rsid w:val="003C33B7"/>
    <w:rsid w:val="003C501F"/>
    <w:rsid w:val="003C6A90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073CB"/>
    <w:rsid w:val="00411DF7"/>
    <w:rsid w:val="00415BD9"/>
    <w:rsid w:val="00415C69"/>
    <w:rsid w:val="00423E01"/>
    <w:rsid w:val="0044326A"/>
    <w:rsid w:val="00443859"/>
    <w:rsid w:val="00446462"/>
    <w:rsid w:val="004471B8"/>
    <w:rsid w:val="0045180E"/>
    <w:rsid w:val="00456198"/>
    <w:rsid w:val="0045645F"/>
    <w:rsid w:val="00460C33"/>
    <w:rsid w:val="00464175"/>
    <w:rsid w:val="0046712D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3487"/>
    <w:rsid w:val="004D795C"/>
    <w:rsid w:val="004E07B1"/>
    <w:rsid w:val="004E2B41"/>
    <w:rsid w:val="004E7DF4"/>
    <w:rsid w:val="004F4741"/>
    <w:rsid w:val="00500F2A"/>
    <w:rsid w:val="005027DE"/>
    <w:rsid w:val="00507058"/>
    <w:rsid w:val="00511BFB"/>
    <w:rsid w:val="00512BBB"/>
    <w:rsid w:val="00516685"/>
    <w:rsid w:val="0052126A"/>
    <w:rsid w:val="0053016F"/>
    <w:rsid w:val="00533471"/>
    <w:rsid w:val="00535F26"/>
    <w:rsid w:val="00544D9B"/>
    <w:rsid w:val="00547CB0"/>
    <w:rsid w:val="00555E0A"/>
    <w:rsid w:val="00561FE1"/>
    <w:rsid w:val="005704A4"/>
    <w:rsid w:val="00570E98"/>
    <w:rsid w:val="0057573D"/>
    <w:rsid w:val="00591B22"/>
    <w:rsid w:val="0059476D"/>
    <w:rsid w:val="005A1AC6"/>
    <w:rsid w:val="005A27DD"/>
    <w:rsid w:val="005A5D23"/>
    <w:rsid w:val="005B4D7F"/>
    <w:rsid w:val="005B716C"/>
    <w:rsid w:val="005B748E"/>
    <w:rsid w:val="005C7D24"/>
    <w:rsid w:val="005D11B0"/>
    <w:rsid w:val="005D30A7"/>
    <w:rsid w:val="005D65A4"/>
    <w:rsid w:val="005E537F"/>
    <w:rsid w:val="005E5FD9"/>
    <w:rsid w:val="005F30B4"/>
    <w:rsid w:val="005F650B"/>
    <w:rsid w:val="00605076"/>
    <w:rsid w:val="00620F2F"/>
    <w:rsid w:val="00621440"/>
    <w:rsid w:val="00624C0D"/>
    <w:rsid w:val="006277FE"/>
    <w:rsid w:val="0063185D"/>
    <w:rsid w:val="00634419"/>
    <w:rsid w:val="0063482B"/>
    <w:rsid w:val="006555C8"/>
    <w:rsid w:val="00657F53"/>
    <w:rsid w:val="006832E2"/>
    <w:rsid w:val="006857C9"/>
    <w:rsid w:val="006903F2"/>
    <w:rsid w:val="00690B31"/>
    <w:rsid w:val="00697299"/>
    <w:rsid w:val="006A02FD"/>
    <w:rsid w:val="006A141A"/>
    <w:rsid w:val="006A5CA7"/>
    <w:rsid w:val="006B43AF"/>
    <w:rsid w:val="006C191C"/>
    <w:rsid w:val="006C2850"/>
    <w:rsid w:val="006C48BE"/>
    <w:rsid w:val="006D1116"/>
    <w:rsid w:val="006D3ADF"/>
    <w:rsid w:val="006E23E0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8C5"/>
    <w:rsid w:val="0077722C"/>
    <w:rsid w:val="007827B6"/>
    <w:rsid w:val="007D4966"/>
    <w:rsid w:val="007E127F"/>
    <w:rsid w:val="007F070F"/>
    <w:rsid w:val="007F1B32"/>
    <w:rsid w:val="007F2B7E"/>
    <w:rsid w:val="008062FE"/>
    <w:rsid w:val="00823795"/>
    <w:rsid w:val="00860211"/>
    <w:rsid w:val="00861953"/>
    <w:rsid w:val="00866E36"/>
    <w:rsid w:val="00881389"/>
    <w:rsid w:val="0088584E"/>
    <w:rsid w:val="0088721A"/>
    <w:rsid w:val="00890213"/>
    <w:rsid w:val="00890AEA"/>
    <w:rsid w:val="00894265"/>
    <w:rsid w:val="008A48C0"/>
    <w:rsid w:val="008A5ACE"/>
    <w:rsid w:val="008B39B0"/>
    <w:rsid w:val="008B6133"/>
    <w:rsid w:val="008C007D"/>
    <w:rsid w:val="008C2829"/>
    <w:rsid w:val="008D49C7"/>
    <w:rsid w:val="008E310C"/>
    <w:rsid w:val="00913BE4"/>
    <w:rsid w:val="00914022"/>
    <w:rsid w:val="00946455"/>
    <w:rsid w:val="009561BF"/>
    <w:rsid w:val="00956939"/>
    <w:rsid w:val="0096231C"/>
    <w:rsid w:val="00972AC5"/>
    <w:rsid w:val="00974533"/>
    <w:rsid w:val="00980DB2"/>
    <w:rsid w:val="0098344C"/>
    <w:rsid w:val="00990914"/>
    <w:rsid w:val="0099604F"/>
    <w:rsid w:val="009A3ADB"/>
    <w:rsid w:val="009A693A"/>
    <w:rsid w:val="009A76FB"/>
    <w:rsid w:val="009B01EC"/>
    <w:rsid w:val="009B6CB3"/>
    <w:rsid w:val="009C0E2F"/>
    <w:rsid w:val="009D7E79"/>
    <w:rsid w:val="009F0EE5"/>
    <w:rsid w:val="009F2BC2"/>
    <w:rsid w:val="00A02463"/>
    <w:rsid w:val="00A16971"/>
    <w:rsid w:val="00A16978"/>
    <w:rsid w:val="00A1719D"/>
    <w:rsid w:val="00A36B7C"/>
    <w:rsid w:val="00A4401C"/>
    <w:rsid w:val="00A47F87"/>
    <w:rsid w:val="00A70561"/>
    <w:rsid w:val="00A82BE5"/>
    <w:rsid w:val="00A923BF"/>
    <w:rsid w:val="00A92D5A"/>
    <w:rsid w:val="00A94E80"/>
    <w:rsid w:val="00AA3630"/>
    <w:rsid w:val="00AA48F5"/>
    <w:rsid w:val="00AC57F5"/>
    <w:rsid w:val="00AD7EAD"/>
    <w:rsid w:val="00AF5AC9"/>
    <w:rsid w:val="00B10B11"/>
    <w:rsid w:val="00B14474"/>
    <w:rsid w:val="00B23316"/>
    <w:rsid w:val="00B26C4F"/>
    <w:rsid w:val="00B26E3B"/>
    <w:rsid w:val="00B426EC"/>
    <w:rsid w:val="00B42B76"/>
    <w:rsid w:val="00B44758"/>
    <w:rsid w:val="00B45AC9"/>
    <w:rsid w:val="00B86B3C"/>
    <w:rsid w:val="00B91040"/>
    <w:rsid w:val="00B96C99"/>
    <w:rsid w:val="00BB356B"/>
    <w:rsid w:val="00BD7D47"/>
    <w:rsid w:val="00BE1378"/>
    <w:rsid w:val="00BF25D3"/>
    <w:rsid w:val="00BF29BA"/>
    <w:rsid w:val="00BF6021"/>
    <w:rsid w:val="00C10845"/>
    <w:rsid w:val="00C117EE"/>
    <w:rsid w:val="00C16835"/>
    <w:rsid w:val="00C20939"/>
    <w:rsid w:val="00C20A98"/>
    <w:rsid w:val="00C20BDF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5A2C"/>
    <w:rsid w:val="00CC6124"/>
    <w:rsid w:val="00CD05CE"/>
    <w:rsid w:val="00CD240F"/>
    <w:rsid w:val="00CD4793"/>
    <w:rsid w:val="00CE1FF2"/>
    <w:rsid w:val="00CE6C30"/>
    <w:rsid w:val="00CF254E"/>
    <w:rsid w:val="00D05759"/>
    <w:rsid w:val="00D05E4D"/>
    <w:rsid w:val="00D139EC"/>
    <w:rsid w:val="00D149FF"/>
    <w:rsid w:val="00D15FA7"/>
    <w:rsid w:val="00D212D6"/>
    <w:rsid w:val="00D26E16"/>
    <w:rsid w:val="00D419CF"/>
    <w:rsid w:val="00D45084"/>
    <w:rsid w:val="00D50C59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F7CC8"/>
    <w:rsid w:val="00DF7E24"/>
    <w:rsid w:val="00E07C7A"/>
    <w:rsid w:val="00E10123"/>
    <w:rsid w:val="00E10D8B"/>
    <w:rsid w:val="00E11950"/>
    <w:rsid w:val="00E201C8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37C2"/>
    <w:rsid w:val="00EC671E"/>
    <w:rsid w:val="00EE05F8"/>
    <w:rsid w:val="00EE0739"/>
    <w:rsid w:val="00EE2E96"/>
    <w:rsid w:val="00EE35DC"/>
    <w:rsid w:val="00EE61D2"/>
    <w:rsid w:val="00F00106"/>
    <w:rsid w:val="00F002F3"/>
    <w:rsid w:val="00F11826"/>
    <w:rsid w:val="00F16B8A"/>
    <w:rsid w:val="00F25D6C"/>
    <w:rsid w:val="00F2747C"/>
    <w:rsid w:val="00F421B6"/>
    <w:rsid w:val="00F45650"/>
    <w:rsid w:val="00F5049F"/>
    <w:rsid w:val="00F6087D"/>
    <w:rsid w:val="00F65630"/>
    <w:rsid w:val="00F65A40"/>
    <w:rsid w:val="00F65B00"/>
    <w:rsid w:val="00F66537"/>
    <w:rsid w:val="00F77EA4"/>
    <w:rsid w:val="00FA4A1A"/>
    <w:rsid w:val="00FC1CD8"/>
    <w:rsid w:val="00FC5DE4"/>
    <w:rsid w:val="00FD34A5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8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5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66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9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04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8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4E772B-9085-4DEF-9880-C6F1ED215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10</TotalTime>
  <Pages>7</Pages>
  <Words>888</Words>
  <Characters>5062</Characters>
  <Application>Microsoft Office Word</Application>
  <DocSecurity>0</DocSecurity>
  <Lines>42</Lines>
  <Paragraphs>11</Paragraphs>
  <ScaleCrop>false</ScaleCrop>
  <Company/>
  <LinksUpToDate>false</LinksUpToDate>
  <CharactersWithSpaces>5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66</cp:revision>
  <dcterms:created xsi:type="dcterms:W3CDTF">2016-06-12T02:12:00Z</dcterms:created>
  <dcterms:modified xsi:type="dcterms:W3CDTF">2017-03-16T06:44:00Z</dcterms:modified>
</cp:coreProperties>
</file>